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759F" w:rsidRPr="0025759F" w:rsidRDefault="00433EC9" w:rsidP="0025759F">
      <w:pPr>
        <w:jc w:val="center"/>
        <w:rPr>
          <w:rFonts w:ascii="Times New Roman" w:hAnsi="Times New Roman" w:cs="Times New Roman"/>
          <w:b/>
          <w:sz w:val="32"/>
        </w:rPr>
      </w:pPr>
      <w:r w:rsidRPr="00433EC9">
        <w:rPr>
          <w:rFonts w:ascii="Times New Roman" w:hAnsi="Times New Roman" w:cs="Times New Roman"/>
          <w:b/>
          <w:sz w:val="32"/>
        </w:rPr>
        <w:t>Блок-схема</w:t>
      </w:r>
      <w:bookmarkStart w:id="0" w:name="_GoBack"/>
      <w:bookmarkEnd w:id="0"/>
      <w:r w:rsidR="005B6EEE">
        <w:object w:dxaOrig="14326" w:dyaOrig="1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6.5pt" o:ole="">
            <v:imagedata r:id="rId4" o:title=""/>
          </v:shape>
          <o:OLEObject Type="Embed" ProgID="Visio.Drawing.15" ShapeID="_x0000_i1025" DrawAspect="Content" ObjectID="_1644266895" r:id="rId5"/>
        </w:object>
      </w:r>
      <w:r w:rsidR="005B6EEE">
        <w:object w:dxaOrig="14280" w:dyaOrig="10290">
          <v:shape id="_x0000_i1026" type="#_x0000_t75" style="width:468pt;height:337.4pt" o:ole="">
            <v:imagedata r:id="rId6" o:title=""/>
          </v:shape>
          <o:OLEObject Type="Embed" ProgID="Visio.Drawing.15" ShapeID="_x0000_i1026" DrawAspect="Content" ObjectID="_1644266896" r:id="rId7"/>
        </w:object>
      </w:r>
      <w:r w:rsidR="005B6EEE">
        <w:object w:dxaOrig="9075" w:dyaOrig="15165">
          <v:shape id="_x0000_i1027" type="#_x0000_t75" style="width:338.25pt;height:565.1pt" o:ole="">
            <v:imagedata r:id="rId8" o:title=""/>
          </v:shape>
          <o:OLEObject Type="Embed" ProgID="Visio.Drawing.15" ShapeID="_x0000_i1027" DrawAspect="Content" ObjectID="_1644266897" r:id="rId9"/>
        </w:object>
      </w:r>
      <w:r w:rsidR="005B6EEE">
        <w:object w:dxaOrig="10996" w:dyaOrig="13501">
          <v:shape id="_x0000_i1028" type="#_x0000_t75" style="width:411.05pt;height:7in" o:ole="">
            <v:imagedata r:id="rId10" o:title=""/>
          </v:shape>
          <o:OLEObject Type="Embed" ProgID="Visio.Drawing.15" ShapeID="_x0000_i1028" DrawAspect="Content" ObjectID="_1644266898" r:id="rId11"/>
        </w:object>
      </w:r>
      <w:r w:rsidR="005B6EEE">
        <w:object w:dxaOrig="10095" w:dyaOrig="18990">
          <v:shape id="_x0000_i1029" type="#_x0000_t75" style="width:339.05pt;height:638.8pt" o:ole="">
            <v:imagedata r:id="rId12" o:title=""/>
          </v:shape>
          <o:OLEObject Type="Embed" ProgID="Visio.Drawing.15" ShapeID="_x0000_i1029" DrawAspect="Content" ObjectID="_1644266899" r:id="rId13"/>
        </w:object>
      </w:r>
      <w:r w:rsidR="005B6EEE">
        <w:object w:dxaOrig="10095" w:dyaOrig="18990">
          <v:shape id="_x0000_i1030" type="#_x0000_t75" style="width:336.55pt;height:632.95pt" o:ole="">
            <v:imagedata r:id="rId14" o:title=""/>
          </v:shape>
          <o:OLEObject Type="Embed" ProgID="Visio.Drawing.15" ShapeID="_x0000_i1030" DrawAspect="Content" ObjectID="_1644266900" r:id="rId15"/>
        </w:object>
      </w:r>
      <w:r w:rsidR="005B6EEE">
        <w:object w:dxaOrig="11386" w:dyaOrig="19681">
          <v:shape id="_x0000_i1031" type="#_x0000_t75" style="width:342.4pt;height:591.05pt" o:ole="">
            <v:imagedata r:id="rId16" o:title=""/>
          </v:shape>
          <o:OLEObject Type="Embed" ProgID="Visio.Drawing.15" ShapeID="_x0000_i1031" DrawAspect="Content" ObjectID="_1644266901" r:id="rId17"/>
        </w:object>
      </w:r>
      <w:r w:rsidR="005B6EEE">
        <w:object w:dxaOrig="10036" w:dyaOrig="13426">
          <v:shape id="_x0000_i1032" type="#_x0000_t75" style="width:355pt;height:473.85pt" o:ole="">
            <v:imagedata r:id="rId18" o:title=""/>
          </v:shape>
          <o:OLEObject Type="Embed" ProgID="Visio.Drawing.15" ShapeID="_x0000_i1032" DrawAspect="Content" ObjectID="_1644266902" r:id="rId19"/>
        </w:object>
      </w:r>
      <w:r w:rsidR="005B6EEE">
        <w:object w:dxaOrig="12060" w:dyaOrig="18855">
          <v:shape id="_x0000_i1033" type="#_x0000_t75" style="width:410.25pt;height:642.15pt" o:ole="">
            <v:imagedata r:id="rId20" o:title=""/>
          </v:shape>
          <o:OLEObject Type="Embed" ProgID="Visio.Drawing.15" ShapeID="_x0000_i1033" DrawAspect="Content" ObjectID="_1644266903" r:id="rId21"/>
        </w:object>
      </w:r>
      <w:r w:rsidR="005B6EEE">
        <w:object w:dxaOrig="10366" w:dyaOrig="18900">
          <v:shape id="_x0000_i1034" type="#_x0000_t75" style="width:314.8pt;height:572.65pt" o:ole="">
            <v:imagedata r:id="rId22" o:title=""/>
          </v:shape>
          <o:OLEObject Type="Embed" ProgID="Visio.Drawing.15" ShapeID="_x0000_i1034" DrawAspect="Content" ObjectID="_1644266904" r:id="rId23"/>
        </w:object>
      </w:r>
      <w:r w:rsidR="005B6EEE">
        <w:object w:dxaOrig="12511" w:dyaOrig="16681">
          <v:shape id="_x0000_i1035" type="#_x0000_t75" style="width:437pt;height:581.85pt" o:ole="">
            <v:imagedata r:id="rId24" o:title=""/>
          </v:shape>
          <o:OLEObject Type="Embed" ProgID="Visio.Drawing.15" ShapeID="_x0000_i1035" DrawAspect="Content" ObjectID="_1644266905" r:id="rId25"/>
        </w:object>
      </w:r>
      <w:r w:rsidR="005B6EEE">
        <w:object w:dxaOrig="11611" w:dyaOrig="16275">
          <v:shape id="_x0000_i1036" type="#_x0000_t75" style="width:408.55pt;height:572.65pt" o:ole="">
            <v:imagedata r:id="rId26" o:title=""/>
          </v:shape>
          <o:OLEObject Type="Embed" ProgID="Visio.Drawing.15" ShapeID="_x0000_i1036" DrawAspect="Content" ObjectID="_1644266906" r:id="rId27"/>
        </w:object>
      </w:r>
    </w:p>
    <w:sectPr w:rsidR="0025759F" w:rsidRPr="002575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665"/>
    <w:rsid w:val="0025759F"/>
    <w:rsid w:val="00433EC9"/>
    <w:rsid w:val="00540665"/>
    <w:rsid w:val="005B6EEE"/>
    <w:rsid w:val="00D475BA"/>
    <w:rsid w:val="00DA6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6AB0E8"/>
  <w15:chartTrackingRefBased/>
  <w15:docId w15:val="{4E32BF3E-011E-47ED-83CC-6CA2789B72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8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24" Type="http://schemas.openxmlformats.org/officeDocument/2006/relationships/image" Target="media/image11.emf"/><Relationship Id="rId5" Type="http://schemas.openxmlformats.org/officeDocument/2006/relationships/package" Target="embeddings/_________Microsoft_Visio.vsdx"/><Relationship Id="rId15" Type="http://schemas.openxmlformats.org/officeDocument/2006/relationships/package" Target="embeddings/_________Microsoft_Visio5.vsdx"/><Relationship Id="rId23" Type="http://schemas.openxmlformats.org/officeDocument/2006/relationships/package" Target="embeddings/_________Microsoft_Visio9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7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51</Words>
  <Characters>29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DewBaunchee</cp:lastModifiedBy>
  <cp:revision>7</cp:revision>
  <dcterms:created xsi:type="dcterms:W3CDTF">2020-02-24T22:09:00Z</dcterms:created>
  <dcterms:modified xsi:type="dcterms:W3CDTF">2020-02-26T21:01:00Z</dcterms:modified>
</cp:coreProperties>
</file>